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6E40" w:rsidRDefault="003C6426" w:rsidP="000873B9">
      <w:pPr>
        <w:autoSpaceDE w:val="0"/>
        <w:autoSpaceDN w:val="0"/>
        <w:adjustRightInd w:val="0"/>
        <w:jc w:val="center"/>
      </w:pPr>
      <w:r>
        <w:object w:dxaOrig="15778" w:dyaOrig="152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4.5pt;height:422.25pt" o:ole="">
            <v:imagedata r:id="rId8" o:title=""/>
          </v:shape>
          <o:OLEObject Type="Embed" ProgID="Visio.Drawing.11" ShapeID="_x0000_i1025" DrawAspect="Content" ObjectID="_1335692616" r:id="rId9"/>
        </w:object>
      </w:r>
    </w:p>
    <w:p w:rsidR="009E1F41" w:rsidRPr="000873B9" w:rsidRDefault="003C6426" w:rsidP="000873B9">
      <w:pPr>
        <w:autoSpaceDE w:val="0"/>
        <w:autoSpaceDN w:val="0"/>
        <w:adjustRightInd w:val="0"/>
        <w:jc w:val="center"/>
      </w:pPr>
      <w:r>
        <w:object w:dxaOrig="14242" w:dyaOrig="15370">
          <v:shape id="_x0000_i1026" type="#_x0000_t75" style="width:495.75pt;height:428.25pt" o:ole="">
            <v:imagedata r:id="rId10" o:title=""/>
          </v:shape>
          <o:OLEObject Type="Embed" ProgID="Visio.Drawing.11" ShapeID="_x0000_i1026" DrawAspect="Content" ObjectID="_1335692617" r:id="rId11"/>
        </w:object>
      </w:r>
    </w:p>
    <w:sectPr w:rsidR="009E1F41" w:rsidRPr="000873B9" w:rsidSect="00E17C11">
      <w:headerReference w:type="default" r:id="rId12"/>
      <w:footerReference w:type="even" r:id="rId13"/>
      <w:footerReference w:type="default" r:id="rId14"/>
      <w:pgSz w:w="15840" w:h="12240" w:orient="landscape"/>
      <w:pgMar w:top="90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E7C59" w:rsidRDefault="005E7C59">
      <w:r>
        <w:separator/>
      </w:r>
    </w:p>
  </w:endnote>
  <w:endnote w:type="continuationSeparator" w:id="0">
    <w:p w:rsidR="005E7C59" w:rsidRDefault="005E7C5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Segoe UI">
    <w:panose1 w:val="020B0502040204020203"/>
    <w:charset w:val="00"/>
    <w:family w:val="swiss"/>
    <w:pitch w:val="variable"/>
    <w:sig w:usb0="E00022FF" w:usb1="C000205B" w:usb2="00000009" w:usb3="00000000" w:csb0="000001D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6C8F" w:rsidRDefault="00AF1A5D" w:rsidP="005D34AE">
    <w:pPr>
      <w:pStyle w:val="Piedepgina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 w:rsidR="00A06C8F"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:rsidR="00A06C8F" w:rsidRDefault="00A06C8F" w:rsidP="003A4F77">
    <w:pPr>
      <w:pStyle w:val="Piedepgina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4" w:space="0" w:color="auto"/>
        <w:left w:val="single" w:sz="4" w:space="0" w:color="FFFFFF"/>
        <w:bottom w:val="single" w:sz="4" w:space="0" w:color="FFFFFF"/>
        <w:right w:val="single" w:sz="4" w:space="0" w:color="FFFFFF"/>
      </w:tblBorders>
      <w:tblLook w:val="01E0"/>
    </w:tblPr>
    <w:tblGrid>
      <w:gridCol w:w="4788"/>
    </w:tblGrid>
    <w:tr w:rsidR="00E17C11" w:rsidRPr="00A71714" w:rsidTr="00E17C11">
      <w:trPr>
        <w:trHeight w:val="263"/>
      </w:trPr>
      <w:tc>
        <w:tcPr>
          <w:tcW w:w="4788" w:type="dxa"/>
          <w:tcBorders>
            <w:top w:val="single" w:sz="4" w:space="0" w:color="FFFFFF"/>
          </w:tcBorders>
          <w:vAlign w:val="center"/>
        </w:tcPr>
        <w:p w:rsidR="00E17C11" w:rsidRPr="001343EF" w:rsidRDefault="00E17C11" w:rsidP="001343EF">
          <w:pPr>
            <w:pStyle w:val="Encabezado"/>
            <w:tabs>
              <w:tab w:val="clear" w:pos="4320"/>
              <w:tab w:val="clear" w:pos="8640"/>
              <w:tab w:val="center" w:pos="2286"/>
            </w:tabs>
            <w:rPr>
              <w:rFonts w:ascii="Arial" w:hAnsi="Arial" w:cs="Arial"/>
              <w:sz w:val="16"/>
              <w:szCs w:val="16"/>
            </w:rPr>
          </w:pPr>
        </w:p>
      </w:tc>
    </w:tr>
  </w:tbl>
  <w:p w:rsidR="00E17C11" w:rsidRDefault="00E17C11" w:rsidP="00E17C11">
    <w:pPr>
      <w:pStyle w:val="Encabezado"/>
      <w:tabs>
        <w:tab w:val="clear" w:pos="4320"/>
        <w:tab w:val="clear" w:pos="8640"/>
        <w:tab w:val="center" w:pos="2286"/>
      </w:tabs>
      <w:ind w:right="360"/>
      <w:rPr>
        <w:rFonts w:ascii="Arial" w:hAnsi="Arial" w:cs="Arial"/>
        <w:sz w:val="16"/>
        <w:szCs w:val="16"/>
      </w:rPr>
    </w:pPr>
    <w:r w:rsidRPr="001343EF">
      <w:rPr>
        <w:rFonts w:ascii="Arial" w:hAnsi="Arial" w:cs="Arial"/>
        <w:sz w:val="16"/>
        <w:szCs w:val="16"/>
      </w:rPr>
      <w:t xml:space="preserve">PROJECT: </w:t>
    </w:r>
    <w:r w:rsidR="008B49A3">
      <w:rPr>
        <w:rFonts w:ascii="Arial" w:hAnsi="Arial" w:cs="Arial"/>
        <w:sz w:val="16"/>
        <w:szCs w:val="16"/>
      </w:rPr>
      <w:t xml:space="preserve">PO 163 </w:t>
    </w:r>
    <w:r w:rsidRPr="001343EF">
      <w:rPr>
        <w:rFonts w:ascii="Arial" w:hAnsi="Arial" w:cs="Arial"/>
        <w:sz w:val="16"/>
        <w:szCs w:val="16"/>
      </w:rPr>
      <w:t>ARM “</w:t>
    </w:r>
    <w:r w:rsidR="008B49A3">
      <w:rPr>
        <w:rFonts w:ascii="Arial" w:hAnsi="Arial" w:cs="Arial"/>
        <w:sz w:val="16"/>
        <w:szCs w:val="16"/>
      </w:rPr>
      <w:t>INDEPENDENCIA</w:t>
    </w:r>
    <w:r w:rsidRPr="001343EF">
      <w:rPr>
        <w:rFonts w:ascii="Arial" w:hAnsi="Arial" w:cs="Arial"/>
        <w:sz w:val="16"/>
        <w:szCs w:val="16"/>
      </w:rPr>
      <w:t>”</w:t>
    </w:r>
  </w:p>
  <w:p w:rsidR="00A06C8F" w:rsidRPr="00E17C11" w:rsidRDefault="00E17C11" w:rsidP="00E17C11">
    <w:pPr>
      <w:pStyle w:val="Encabezado"/>
      <w:tabs>
        <w:tab w:val="left" w:pos="1650"/>
        <w:tab w:val="right" w:pos="12960"/>
      </w:tabs>
      <w:rPr>
        <w:rFonts w:ascii="Arial" w:hAnsi="Arial" w:cs="Arial"/>
        <w:b/>
        <w:bCs/>
        <w:sz w:val="16"/>
        <w:szCs w:val="16"/>
      </w:rPr>
    </w:pPr>
    <w:r w:rsidRPr="001343EF">
      <w:rPr>
        <w:rFonts w:ascii="Arial" w:hAnsi="Arial" w:cs="Arial"/>
        <w:sz w:val="16"/>
        <w:szCs w:val="16"/>
      </w:rPr>
      <w:t>Copyright © Siemens. All Rights reserved</w:t>
    </w:r>
    <w:r>
      <w:rPr>
        <w:rFonts w:ascii="Arial" w:hAnsi="Arial" w:cs="Arial"/>
        <w:b/>
        <w:bCs/>
        <w:sz w:val="16"/>
        <w:szCs w:val="16"/>
      </w:rPr>
      <w:tab/>
    </w:r>
    <w:r>
      <w:rPr>
        <w:rFonts w:ascii="Arial" w:hAnsi="Arial" w:cs="Arial"/>
        <w:b/>
        <w:bCs/>
        <w:sz w:val="16"/>
        <w:szCs w:val="16"/>
      </w:rPr>
      <w:tab/>
    </w:r>
    <w:r>
      <w:rPr>
        <w:rFonts w:ascii="Arial" w:hAnsi="Arial" w:cs="Arial"/>
        <w:b/>
        <w:bCs/>
        <w:sz w:val="16"/>
        <w:szCs w:val="16"/>
      </w:rPr>
      <w:tab/>
    </w:r>
    <w:r w:rsidRPr="00E17C11">
      <w:rPr>
        <w:rFonts w:ascii="Arial" w:hAnsi="Arial" w:cs="Arial"/>
        <w:b/>
        <w:bCs/>
        <w:sz w:val="16"/>
        <w:szCs w:val="16"/>
      </w:rPr>
      <w:t>IMAC</w:t>
    </w:r>
  </w:p>
  <w:p w:rsidR="00E17C11" w:rsidRDefault="00E17C11" w:rsidP="00E17C11">
    <w:pPr>
      <w:pStyle w:val="Encabezado"/>
      <w:jc w:val="right"/>
      <w:rPr>
        <w:rStyle w:val="Nmerodepgina"/>
        <w:rFonts w:ascii="Arial" w:hAnsi="Arial" w:cs="Arial"/>
        <w:sz w:val="16"/>
        <w:szCs w:val="16"/>
      </w:rPr>
    </w:pPr>
    <w:r w:rsidRPr="007358A7">
      <w:rPr>
        <w:rFonts w:ascii="Arial" w:hAnsi="Arial" w:cs="Arial"/>
        <w:b/>
        <w:bCs/>
        <w:sz w:val="16"/>
        <w:szCs w:val="16"/>
      </w:rPr>
      <w:t>V 1.0</w:t>
    </w:r>
  </w:p>
  <w:p w:rsidR="00A06C8F" w:rsidRPr="003A4F77" w:rsidRDefault="00A06C8F" w:rsidP="00F03388">
    <w:pPr>
      <w:pStyle w:val="Piedepgina"/>
      <w:jc w:val="right"/>
      <w:rPr>
        <w:rFonts w:ascii="Arial" w:hAnsi="Arial" w:cs="Arial"/>
        <w:sz w:val="16"/>
        <w:szCs w:val="16"/>
        <w:lang w:val="es-ES"/>
      </w:rPr>
    </w:pPr>
    <w:r>
      <w:rPr>
        <w:rStyle w:val="Nmerodepgina"/>
        <w:rFonts w:ascii="Arial" w:hAnsi="Arial" w:cs="Arial"/>
        <w:sz w:val="16"/>
        <w:szCs w:val="16"/>
      </w:rPr>
      <w:t>Pagina</w:t>
    </w:r>
    <w:r w:rsidRPr="003A4F77">
      <w:rPr>
        <w:rStyle w:val="Nmerodepgina"/>
        <w:rFonts w:ascii="Arial" w:hAnsi="Arial" w:cs="Arial"/>
        <w:sz w:val="16"/>
        <w:szCs w:val="16"/>
      </w:rPr>
      <w:t xml:space="preserve"> </w:t>
    </w:r>
    <w:r w:rsidR="00AF1A5D" w:rsidRPr="003A4F77">
      <w:rPr>
        <w:rStyle w:val="Nmerodepgina"/>
        <w:rFonts w:ascii="Arial" w:hAnsi="Arial" w:cs="Arial"/>
        <w:sz w:val="16"/>
        <w:szCs w:val="16"/>
      </w:rPr>
      <w:fldChar w:fldCharType="begin"/>
    </w:r>
    <w:r w:rsidRPr="003A4F77">
      <w:rPr>
        <w:rStyle w:val="Nmerodepgina"/>
        <w:rFonts w:ascii="Arial" w:hAnsi="Arial" w:cs="Arial"/>
        <w:sz w:val="16"/>
        <w:szCs w:val="16"/>
      </w:rPr>
      <w:instrText xml:space="preserve"> PAGE </w:instrText>
    </w:r>
    <w:r w:rsidR="00AF1A5D" w:rsidRPr="003A4F77">
      <w:rPr>
        <w:rStyle w:val="Nmerodepgina"/>
        <w:rFonts w:ascii="Arial" w:hAnsi="Arial" w:cs="Arial"/>
        <w:sz w:val="16"/>
        <w:szCs w:val="16"/>
      </w:rPr>
      <w:fldChar w:fldCharType="separate"/>
    </w:r>
    <w:r w:rsidR="00990DB4">
      <w:rPr>
        <w:rStyle w:val="Nmerodepgina"/>
        <w:rFonts w:ascii="Arial" w:hAnsi="Arial" w:cs="Arial"/>
        <w:noProof/>
        <w:sz w:val="16"/>
        <w:szCs w:val="16"/>
      </w:rPr>
      <w:t>2</w:t>
    </w:r>
    <w:r w:rsidR="00AF1A5D" w:rsidRPr="003A4F77">
      <w:rPr>
        <w:rStyle w:val="Nmerodepgina"/>
        <w:rFonts w:ascii="Arial" w:hAnsi="Arial" w:cs="Arial"/>
        <w:sz w:val="16"/>
        <w:szCs w:val="16"/>
      </w:rPr>
      <w:fldChar w:fldCharType="end"/>
    </w:r>
    <w:r w:rsidRPr="003A4F77">
      <w:rPr>
        <w:rStyle w:val="Nmerodepgina"/>
        <w:rFonts w:ascii="Arial" w:hAnsi="Arial" w:cs="Arial"/>
        <w:sz w:val="16"/>
        <w:szCs w:val="16"/>
      </w:rPr>
      <w:t xml:space="preserve"> - </w:t>
    </w:r>
    <w:r w:rsidR="00AF1A5D" w:rsidRPr="003A4F77">
      <w:rPr>
        <w:rStyle w:val="Nmerodepgina"/>
        <w:rFonts w:ascii="Arial" w:hAnsi="Arial" w:cs="Arial"/>
        <w:sz w:val="16"/>
        <w:szCs w:val="16"/>
      </w:rPr>
      <w:fldChar w:fldCharType="begin"/>
    </w:r>
    <w:r w:rsidRPr="003A4F77">
      <w:rPr>
        <w:rStyle w:val="Nmerodepgina"/>
        <w:rFonts w:ascii="Arial" w:hAnsi="Arial" w:cs="Arial"/>
        <w:sz w:val="16"/>
        <w:szCs w:val="16"/>
      </w:rPr>
      <w:instrText xml:space="preserve"> NUMPAGES </w:instrText>
    </w:r>
    <w:r w:rsidR="00AF1A5D" w:rsidRPr="003A4F77">
      <w:rPr>
        <w:rStyle w:val="Nmerodepgina"/>
        <w:rFonts w:ascii="Arial" w:hAnsi="Arial" w:cs="Arial"/>
        <w:sz w:val="16"/>
        <w:szCs w:val="16"/>
      </w:rPr>
      <w:fldChar w:fldCharType="separate"/>
    </w:r>
    <w:r w:rsidR="00990DB4">
      <w:rPr>
        <w:rStyle w:val="Nmerodepgina"/>
        <w:rFonts w:ascii="Arial" w:hAnsi="Arial" w:cs="Arial"/>
        <w:noProof/>
        <w:sz w:val="16"/>
        <w:szCs w:val="16"/>
      </w:rPr>
      <w:t>2</w:t>
    </w:r>
    <w:r w:rsidR="00AF1A5D" w:rsidRPr="003A4F77">
      <w:rPr>
        <w:rStyle w:val="Nmerodepgina"/>
        <w:rFonts w:ascii="Arial" w:hAnsi="Arial" w:cs="Arial"/>
        <w:sz w:val="16"/>
        <w:szCs w:val="16"/>
      </w:rPr>
      <w:fldChar w:fldCharType="end"/>
    </w:r>
    <w:r w:rsidRPr="003A4F77">
      <w:rPr>
        <w:rStyle w:val="Nmerodepgina"/>
        <w:rFonts w:ascii="Arial" w:hAnsi="Arial" w:cs="Arial"/>
        <w:sz w:val="16"/>
        <w:szCs w:val="16"/>
      </w:rPr>
      <w:t xml:space="preserve"> </w:t>
    </w:r>
  </w:p>
  <w:p w:rsidR="00A06C8F" w:rsidRDefault="00A06C8F" w:rsidP="00CB561C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E7C59" w:rsidRDefault="005E7C59">
      <w:r>
        <w:separator/>
      </w:r>
    </w:p>
  </w:footnote>
  <w:footnote w:type="continuationSeparator" w:id="0">
    <w:p w:rsidR="005E7C59" w:rsidRDefault="005E7C5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2978" w:type="dxa"/>
      <w:tblBorders>
        <w:bottom w:val="single" w:sz="4" w:space="0" w:color="auto"/>
      </w:tblBorders>
      <w:tblLook w:val="01E0"/>
    </w:tblPr>
    <w:tblGrid>
      <w:gridCol w:w="4788"/>
      <w:gridCol w:w="8190"/>
    </w:tblGrid>
    <w:tr w:rsidR="00A06C8F" w:rsidRPr="001343EF" w:rsidTr="00E17C11">
      <w:trPr>
        <w:trHeight w:val="710"/>
      </w:trPr>
      <w:tc>
        <w:tcPr>
          <w:tcW w:w="4788" w:type="dxa"/>
          <w:tcBorders>
            <w:top w:val="single" w:sz="4" w:space="0" w:color="FFFFFF"/>
            <w:left w:val="single" w:sz="4" w:space="0" w:color="FFFFFF"/>
            <w:bottom w:val="single" w:sz="4" w:space="0" w:color="FFFFFF"/>
            <w:right w:val="single" w:sz="4" w:space="0" w:color="FFFFFF"/>
          </w:tcBorders>
        </w:tcPr>
        <w:p w:rsidR="00A06C8F" w:rsidRPr="001343EF" w:rsidRDefault="00A06C8F" w:rsidP="00673CC6">
          <w:pPr>
            <w:pStyle w:val="Encabezado"/>
            <w:tabs>
              <w:tab w:val="clear" w:pos="4320"/>
              <w:tab w:val="clear" w:pos="8640"/>
              <w:tab w:val="left" w:pos="1650"/>
            </w:tabs>
            <w:rPr>
              <w:rFonts w:ascii="Segoe UI" w:hAnsi="Segoe UI" w:cs="Arial"/>
              <w:b/>
              <w:sz w:val="48"/>
              <w:szCs w:val="48"/>
            </w:rPr>
          </w:pPr>
          <w:r>
            <w:object w:dxaOrig="2850" w:dyaOrig="51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42.5pt;height:25.5pt" o:ole="">
                <v:imagedata r:id="rId1" o:title=""/>
              </v:shape>
              <o:OLEObject Type="Embed" ProgID="PBrush" ShapeID="_x0000_i1027" DrawAspect="Content" ObjectID="_1335692618" r:id="rId2"/>
            </w:object>
          </w:r>
        </w:p>
      </w:tc>
      <w:tc>
        <w:tcPr>
          <w:tcW w:w="8190" w:type="dxa"/>
          <w:tcBorders>
            <w:top w:val="single" w:sz="4" w:space="0" w:color="FFFFFF"/>
            <w:left w:val="single" w:sz="4" w:space="0" w:color="FFFFFF"/>
            <w:bottom w:val="single" w:sz="4" w:space="0" w:color="FFFFFF"/>
            <w:right w:val="single" w:sz="4" w:space="0" w:color="FFFFFF"/>
          </w:tcBorders>
        </w:tcPr>
        <w:p w:rsidR="00A06C8F" w:rsidRPr="001343EF" w:rsidRDefault="00A06C8F" w:rsidP="001343EF">
          <w:pPr>
            <w:pStyle w:val="Encabezado"/>
            <w:jc w:val="right"/>
            <w:rPr>
              <w:rFonts w:ascii="Arial" w:hAnsi="Arial" w:cs="Arial"/>
              <w:sz w:val="16"/>
              <w:szCs w:val="16"/>
            </w:rPr>
          </w:pPr>
        </w:p>
        <w:p w:rsidR="00A06C8F" w:rsidRPr="00457F16" w:rsidRDefault="00A06C8F" w:rsidP="00457F16">
          <w:pPr>
            <w:pStyle w:val="Encabezado"/>
            <w:jc w:val="right"/>
            <w:rPr>
              <w:rFonts w:ascii="Arial" w:hAnsi="Arial" w:cs="Arial"/>
              <w:bCs/>
              <w:sz w:val="16"/>
              <w:szCs w:val="16"/>
            </w:rPr>
          </w:pPr>
          <w:r>
            <w:rPr>
              <w:rFonts w:ascii="Arial" w:hAnsi="Arial" w:cs="Arial"/>
              <w:bCs/>
              <w:sz w:val="16"/>
              <w:szCs w:val="16"/>
            </w:rPr>
            <w:t>MARINE SOLUTIONS</w:t>
          </w:r>
        </w:p>
      </w:tc>
    </w:tr>
  </w:tbl>
  <w:p w:rsidR="00A06C8F" w:rsidRPr="00BD79E7" w:rsidRDefault="00A06C8F">
    <w:pPr>
      <w:pStyle w:val="Encabezado"/>
      <w:rPr>
        <w:sz w:val="20"/>
        <w:szCs w:val="20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8383B"/>
    <w:multiLevelType w:val="multilevel"/>
    <w:tmpl w:val="D5F48642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">
    <w:nsid w:val="00EC7DF5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">
    <w:nsid w:val="079C0EFC"/>
    <w:multiLevelType w:val="multilevel"/>
    <w:tmpl w:val="D5F48642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">
    <w:nsid w:val="177F0E5B"/>
    <w:multiLevelType w:val="hybridMultilevel"/>
    <w:tmpl w:val="A48AD1D0"/>
    <w:lvl w:ilvl="0" w:tplc="1536320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79E3828"/>
    <w:multiLevelType w:val="multilevel"/>
    <w:tmpl w:val="FC1A310E"/>
    <w:lvl w:ilvl="0">
      <w:start w:val="3"/>
      <w:numFmt w:val="decimal"/>
      <w:lvlText w:val="%1.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numFmt w:val="decimal"/>
      <w:lvlRestart w:val="0"/>
      <w:isLgl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5">
    <w:nsid w:val="1CE651CA"/>
    <w:multiLevelType w:val="multilevel"/>
    <w:tmpl w:val="DA2076A6"/>
    <w:lvl w:ilvl="0">
      <w:start w:val="3"/>
      <w:numFmt w:val="decimal"/>
      <w:lvlText w:val="%1.2.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numFmt w:val="decimal"/>
      <w:lvlRestart w:val="0"/>
      <w:isLgl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Restart w:val="0"/>
      <w:isLgl/>
      <w:lvlText w:val="%1.2.%3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6">
    <w:nsid w:val="20E528E0"/>
    <w:multiLevelType w:val="multilevel"/>
    <w:tmpl w:val="89286C74"/>
    <w:lvl w:ilvl="0">
      <w:start w:val="3"/>
      <w:numFmt w:val="decimal"/>
      <w:lvlText w:val="%1.2.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numFmt w:val="decimal"/>
      <w:lvlRestart w:val="0"/>
      <w:isLgl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Restart w:val="0"/>
      <w:isLgl/>
      <w:lvlText w:val="%1.2.%3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>
    <w:nsid w:val="241C6D2A"/>
    <w:multiLevelType w:val="multilevel"/>
    <w:tmpl w:val="69C4F3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8">
    <w:nsid w:val="28D11F09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9">
    <w:nsid w:val="28FB7187"/>
    <w:multiLevelType w:val="multilevel"/>
    <w:tmpl w:val="9FCE0FDE"/>
    <w:lvl w:ilvl="0">
      <w:start w:val="3"/>
      <w:numFmt w:val="decimal"/>
      <w:lvlText w:val="%1.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numFmt w:val="decimal"/>
      <w:lvlRestart w:val="0"/>
      <w:isLgl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0">
    <w:nsid w:val="290F63BC"/>
    <w:multiLevelType w:val="multilevel"/>
    <w:tmpl w:val="7B76CC8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1">
    <w:nsid w:val="2A595679"/>
    <w:multiLevelType w:val="multilevel"/>
    <w:tmpl w:val="7B76CC8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2">
    <w:nsid w:val="365C16F4"/>
    <w:multiLevelType w:val="multilevel"/>
    <w:tmpl w:val="69C4F3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3">
    <w:nsid w:val="3DD14CEF"/>
    <w:multiLevelType w:val="multilevel"/>
    <w:tmpl w:val="7B76CC8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>
    <w:nsid w:val="407B731F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5">
    <w:nsid w:val="4B763D73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6">
    <w:nsid w:val="502D0265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7">
    <w:nsid w:val="512F4A41"/>
    <w:multiLevelType w:val="multilevel"/>
    <w:tmpl w:val="9FCE0FDE"/>
    <w:lvl w:ilvl="0">
      <w:start w:val="3"/>
      <w:numFmt w:val="decimal"/>
      <w:lvlText w:val="%1.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numFmt w:val="decimal"/>
      <w:lvlRestart w:val="0"/>
      <w:isLgl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8">
    <w:nsid w:val="5C737E5B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9">
    <w:nsid w:val="743D0D9F"/>
    <w:multiLevelType w:val="multilevel"/>
    <w:tmpl w:val="7B76CC8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0">
    <w:nsid w:val="7F6A6A07"/>
    <w:multiLevelType w:val="multilevel"/>
    <w:tmpl w:val="7B76CC8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15"/>
  </w:num>
  <w:num w:numId="2">
    <w:abstractNumId w:val="8"/>
  </w:num>
  <w:num w:numId="3">
    <w:abstractNumId w:val="1"/>
  </w:num>
  <w:num w:numId="4">
    <w:abstractNumId w:val="18"/>
  </w:num>
  <w:num w:numId="5">
    <w:abstractNumId w:val="14"/>
  </w:num>
  <w:num w:numId="6">
    <w:abstractNumId w:val="16"/>
  </w:num>
  <w:num w:numId="7">
    <w:abstractNumId w:val="11"/>
  </w:num>
  <w:num w:numId="8">
    <w:abstractNumId w:val="7"/>
  </w:num>
  <w:num w:numId="9">
    <w:abstractNumId w:val="13"/>
  </w:num>
  <w:num w:numId="10">
    <w:abstractNumId w:val="12"/>
  </w:num>
  <w:num w:numId="11">
    <w:abstractNumId w:val="10"/>
  </w:num>
  <w:num w:numId="12">
    <w:abstractNumId w:val="19"/>
  </w:num>
  <w:num w:numId="13">
    <w:abstractNumId w:val="20"/>
  </w:num>
  <w:num w:numId="14">
    <w:abstractNumId w:val="17"/>
  </w:num>
  <w:num w:numId="15">
    <w:abstractNumId w:val="2"/>
  </w:num>
  <w:num w:numId="16">
    <w:abstractNumId w:val="0"/>
  </w:num>
  <w:num w:numId="17">
    <w:abstractNumId w:val="9"/>
  </w:num>
  <w:num w:numId="18">
    <w:abstractNumId w:val="4"/>
  </w:num>
  <w:num w:numId="19">
    <w:abstractNumId w:val="6"/>
  </w:num>
  <w:num w:numId="20">
    <w:abstractNumId w:val="5"/>
  </w:num>
  <w:num w:numId="21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stylePaneFormatFilter w:val="3F01"/>
  <w:defaultTabStop w:val="720"/>
  <w:drawingGridHorizontalSpacing w:val="120"/>
  <w:displayHorizontalDrawingGridEvery w:val="2"/>
  <w:characterSpacingControl w:val="doNotCompress"/>
  <w:hdrShapeDefaults>
    <o:shapedefaults v:ext="edit" spidmax="15362">
      <o:colormenu v:ext="edit" strokecolor="red"/>
    </o:shapedefaults>
  </w:hdrShapeDefaults>
  <w:footnotePr>
    <w:footnote w:id="-1"/>
    <w:footnote w:id="0"/>
  </w:footnotePr>
  <w:endnotePr>
    <w:endnote w:id="-1"/>
    <w:endnote w:id="0"/>
  </w:endnotePr>
  <w:compat/>
  <w:rsids>
    <w:rsidRoot w:val="00CE3484"/>
    <w:rsid w:val="00014D33"/>
    <w:rsid w:val="000263E1"/>
    <w:rsid w:val="00030217"/>
    <w:rsid w:val="00030EFA"/>
    <w:rsid w:val="00031FC6"/>
    <w:rsid w:val="00032FB8"/>
    <w:rsid w:val="00060E3C"/>
    <w:rsid w:val="000873B9"/>
    <w:rsid w:val="00087511"/>
    <w:rsid w:val="000913E3"/>
    <w:rsid w:val="000A3C28"/>
    <w:rsid w:val="000B1CF1"/>
    <w:rsid w:val="000E0CB2"/>
    <w:rsid w:val="000E37FF"/>
    <w:rsid w:val="000E4D36"/>
    <w:rsid w:val="000E60A4"/>
    <w:rsid w:val="000F79A0"/>
    <w:rsid w:val="001027DF"/>
    <w:rsid w:val="001040EF"/>
    <w:rsid w:val="0011034A"/>
    <w:rsid w:val="0011123E"/>
    <w:rsid w:val="001260A2"/>
    <w:rsid w:val="001343EF"/>
    <w:rsid w:val="00136B9D"/>
    <w:rsid w:val="00136EFB"/>
    <w:rsid w:val="001377EC"/>
    <w:rsid w:val="001379BF"/>
    <w:rsid w:val="00140129"/>
    <w:rsid w:val="00146E53"/>
    <w:rsid w:val="001524D5"/>
    <w:rsid w:val="00174E0E"/>
    <w:rsid w:val="001802A7"/>
    <w:rsid w:val="00192114"/>
    <w:rsid w:val="001A0294"/>
    <w:rsid w:val="001A09FB"/>
    <w:rsid w:val="001A1F2A"/>
    <w:rsid w:val="001A2D21"/>
    <w:rsid w:val="001B0C31"/>
    <w:rsid w:val="001B103B"/>
    <w:rsid w:val="001D0163"/>
    <w:rsid w:val="001D6C93"/>
    <w:rsid w:val="001E7ADE"/>
    <w:rsid w:val="001F4892"/>
    <w:rsid w:val="002110F1"/>
    <w:rsid w:val="0021390D"/>
    <w:rsid w:val="0021616D"/>
    <w:rsid w:val="00217738"/>
    <w:rsid w:val="00232077"/>
    <w:rsid w:val="00233A94"/>
    <w:rsid w:val="002363F5"/>
    <w:rsid w:val="00244392"/>
    <w:rsid w:val="00273CCC"/>
    <w:rsid w:val="00277F6B"/>
    <w:rsid w:val="00284D8A"/>
    <w:rsid w:val="002A04B3"/>
    <w:rsid w:val="002B2C2C"/>
    <w:rsid w:val="002B5EC7"/>
    <w:rsid w:val="002E2717"/>
    <w:rsid w:val="002F44C3"/>
    <w:rsid w:val="00301893"/>
    <w:rsid w:val="003106E5"/>
    <w:rsid w:val="00315FB7"/>
    <w:rsid w:val="003177C1"/>
    <w:rsid w:val="00323BAC"/>
    <w:rsid w:val="00342D80"/>
    <w:rsid w:val="00380329"/>
    <w:rsid w:val="00380F9A"/>
    <w:rsid w:val="00385B96"/>
    <w:rsid w:val="00391DEE"/>
    <w:rsid w:val="003A1F95"/>
    <w:rsid w:val="003A4F77"/>
    <w:rsid w:val="003A6DC3"/>
    <w:rsid w:val="003B4AD9"/>
    <w:rsid w:val="003C0EB3"/>
    <w:rsid w:val="003C348A"/>
    <w:rsid w:val="003C49E9"/>
    <w:rsid w:val="003C6426"/>
    <w:rsid w:val="003D1905"/>
    <w:rsid w:val="003F65D6"/>
    <w:rsid w:val="004007B3"/>
    <w:rsid w:val="00403486"/>
    <w:rsid w:val="00413FA3"/>
    <w:rsid w:val="004178C5"/>
    <w:rsid w:val="00430847"/>
    <w:rsid w:val="00432156"/>
    <w:rsid w:val="00434991"/>
    <w:rsid w:val="004419D4"/>
    <w:rsid w:val="00446AC3"/>
    <w:rsid w:val="00446C22"/>
    <w:rsid w:val="00457F16"/>
    <w:rsid w:val="00460523"/>
    <w:rsid w:val="0047122F"/>
    <w:rsid w:val="004735A8"/>
    <w:rsid w:val="004762F3"/>
    <w:rsid w:val="00482068"/>
    <w:rsid w:val="00492EE8"/>
    <w:rsid w:val="00493B15"/>
    <w:rsid w:val="004946C8"/>
    <w:rsid w:val="00497FC0"/>
    <w:rsid w:val="004B403B"/>
    <w:rsid w:val="004E56FF"/>
    <w:rsid w:val="004F7E77"/>
    <w:rsid w:val="00521C06"/>
    <w:rsid w:val="005246B8"/>
    <w:rsid w:val="005353D8"/>
    <w:rsid w:val="005800C4"/>
    <w:rsid w:val="005806AC"/>
    <w:rsid w:val="0058488B"/>
    <w:rsid w:val="0059092B"/>
    <w:rsid w:val="00591557"/>
    <w:rsid w:val="0059340B"/>
    <w:rsid w:val="00593F90"/>
    <w:rsid w:val="00594AD9"/>
    <w:rsid w:val="00595F23"/>
    <w:rsid w:val="005B1C71"/>
    <w:rsid w:val="005C6B05"/>
    <w:rsid w:val="005D34AE"/>
    <w:rsid w:val="005E4DB5"/>
    <w:rsid w:val="005E548A"/>
    <w:rsid w:val="005E7C59"/>
    <w:rsid w:val="00605877"/>
    <w:rsid w:val="006136A1"/>
    <w:rsid w:val="0062031C"/>
    <w:rsid w:val="00620CC9"/>
    <w:rsid w:val="0062437B"/>
    <w:rsid w:val="0063068B"/>
    <w:rsid w:val="00645232"/>
    <w:rsid w:val="006474F6"/>
    <w:rsid w:val="00654171"/>
    <w:rsid w:val="006601CB"/>
    <w:rsid w:val="00673CC6"/>
    <w:rsid w:val="00675E20"/>
    <w:rsid w:val="00690146"/>
    <w:rsid w:val="006A2245"/>
    <w:rsid w:val="006B2209"/>
    <w:rsid w:val="006C2CE9"/>
    <w:rsid w:val="006D0432"/>
    <w:rsid w:val="006D382B"/>
    <w:rsid w:val="006D4E04"/>
    <w:rsid w:val="006E1D0F"/>
    <w:rsid w:val="006F07EC"/>
    <w:rsid w:val="007061E1"/>
    <w:rsid w:val="00725DE0"/>
    <w:rsid w:val="007358A7"/>
    <w:rsid w:val="0075078E"/>
    <w:rsid w:val="00751FF2"/>
    <w:rsid w:val="00762D2B"/>
    <w:rsid w:val="00763AD9"/>
    <w:rsid w:val="00763F2F"/>
    <w:rsid w:val="00766632"/>
    <w:rsid w:val="00771072"/>
    <w:rsid w:val="007950A7"/>
    <w:rsid w:val="007A1B90"/>
    <w:rsid w:val="007A6501"/>
    <w:rsid w:val="007B25F4"/>
    <w:rsid w:val="007C56A9"/>
    <w:rsid w:val="007D4491"/>
    <w:rsid w:val="007D524B"/>
    <w:rsid w:val="007E678F"/>
    <w:rsid w:val="007E7E75"/>
    <w:rsid w:val="007F2A52"/>
    <w:rsid w:val="007F69E8"/>
    <w:rsid w:val="007F6AA7"/>
    <w:rsid w:val="007F7612"/>
    <w:rsid w:val="007F7B9C"/>
    <w:rsid w:val="0080154E"/>
    <w:rsid w:val="0080176C"/>
    <w:rsid w:val="0080337C"/>
    <w:rsid w:val="008202D2"/>
    <w:rsid w:val="00823F7D"/>
    <w:rsid w:val="00826272"/>
    <w:rsid w:val="00864F11"/>
    <w:rsid w:val="00866BA6"/>
    <w:rsid w:val="0087157D"/>
    <w:rsid w:val="00874221"/>
    <w:rsid w:val="00880C64"/>
    <w:rsid w:val="0088728C"/>
    <w:rsid w:val="00895B52"/>
    <w:rsid w:val="008A4CB0"/>
    <w:rsid w:val="008A5082"/>
    <w:rsid w:val="008B0538"/>
    <w:rsid w:val="008B08D4"/>
    <w:rsid w:val="008B3F5B"/>
    <w:rsid w:val="008B49A3"/>
    <w:rsid w:val="008B59D4"/>
    <w:rsid w:val="008D56B4"/>
    <w:rsid w:val="008D5D60"/>
    <w:rsid w:val="008E1930"/>
    <w:rsid w:val="008E66EB"/>
    <w:rsid w:val="008E79C6"/>
    <w:rsid w:val="008F442B"/>
    <w:rsid w:val="008F51C3"/>
    <w:rsid w:val="00900792"/>
    <w:rsid w:val="00912A22"/>
    <w:rsid w:val="00926DF4"/>
    <w:rsid w:val="0092727B"/>
    <w:rsid w:val="00940F04"/>
    <w:rsid w:val="009460DF"/>
    <w:rsid w:val="00985C3B"/>
    <w:rsid w:val="00987AEC"/>
    <w:rsid w:val="00990DB4"/>
    <w:rsid w:val="0099560A"/>
    <w:rsid w:val="009A43CC"/>
    <w:rsid w:val="009A485E"/>
    <w:rsid w:val="009A5CA3"/>
    <w:rsid w:val="009B0E4E"/>
    <w:rsid w:val="009B294F"/>
    <w:rsid w:val="009B4C78"/>
    <w:rsid w:val="009C7D3E"/>
    <w:rsid w:val="009D3688"/>
    <w:rsid w:val="009E1F41"/>
    <w:rsid w:val="009E3B55"/>
    <w:rsid w:val="009E55B6"/>
    <w:rsid w:val="009F6E40"/>
    <w:rsid w:val="00A02B4B"/>
    <w:rsid w:val="00A06C8F"/>
    <w:rsid w:val="00A07491"/>
    <w:rsid w:val="00A12077"/>
    <w:rsid w:val="00A12AE9"/>
    <w:rsid w:val="00A2131F"/>
    <w:rsid w:val="00A21FB0"/>
    <w:rsid w:val="00A33B3A"/>
    <w:rsid w:val="00A34E7A"/>
    <w:rsid w:val="00A37F9E"/>
    <w:rsid w:val="00A43027"/>
    <w:rsid w:val="00A44510"/>
    <w:rsid w:val="00A45088"/>
    <w:rsid w:val="00A5211F"/>
    <w:rsid w:val="00A616F2"/>
    <w:rsid w:val="00A64734"/>
    <w:rsid w:val="00A71714"/>
    <w:rsid w:val="00A80EBA"/>
    <w:rsid w:val="00A81989"/>
    <w:rsid w:val="00A837DB"/>
    <w:rsid w:val="00AA447E"/>
    <w:rsid w:val="00AB114E"/>
    <w:rsid w:val="00AC75FA"/>
    <w:rsid w:val="00AF1A5D"/>
    <w:rsid w:val="00AF28B3"/>
    <w:rsid w:val="00AF449F"/>
    <w:rsid w:val="00AF6353"/>
    <w:rsid w:val="00B20CEB"/>
    <w:rsid w:val="00B23587"/>
    <w:rsid w:val="00B30E02"/>
    <w:rsid w:val="00B37D38"/>
    <w:rsid w:val="00B431C7"/>
    <w:rsid w:val="00B4516A"/>
    <w:rsid w:val="00B464AF"/>
    <w:rsid w:val="00B50743"/>
    <w:rsid w:val="00B5363B"/>
    <w:rsid w:val="00B67F6E"/>
    <w:rsid w:val="00B80D67"/>
    <w:rsid w:val="00B83389"/>
    <w:rsid w:val="00B9464E"/>
    <w:rsid w:val="00BA1854"/>
    <w:rsid w:val="00BA6FA2"/>
    <w:rsid w:val="00BB4202"/>
    <w:rsid w:val="00BD0B01"/>
    <w:rsid w:val="00BD1E9A"/>
    <w:rsid w:val="00BD26B1"/>
    <w:rsid w:val="00BD70F6"/>
    <w:rsid w:val="00BD79E7"/>
    <w:rsid w:val="00BF45E0"/>
    <w:rsid w:val="00C06884"/>
    <w:rsid w:val="00C1570D"/>
    <w:rsid w:val="00C27FDA"/>
    <w:rsid w:val="00C30631"/>
    <w:rsid w:val="00C33FE5"/>
    <w:rsid w:val="00C421F3"/>
    <w:rsid w:val="00C468F6"/>
    <w:rsid w:val="00C52FF5"/>
    <w:rsid w:val="00C53C58"/>
    <w:rsid w:val="00C96E1F"/>
    <w:rsid w:val="00CB561C"/>
    <w:rsid w:val="00CC27F3"/>
    <w:rsid w:val="00CC47A3"/>
    <w:rsid w:val="00CC688E"/>
    <w:rsid w:val="00CD00D8"/>
    <w:rsid w:val="00CD6C96"/>
    <w:rsid w:val="00CE24A0"/>
    <w:rsid w:val="00CE3484"/>
    <w:rsid w:val="00CE5250"/>
    <w:rsid w:val="00CF0071"/>
    <w:rsid w:val="00CF3C4D"/>
    <w:rsid w:val="00D0668C"/>
    <w:rsid w:val="00D23E03"/>
    <w:rsid w:val="00D26951"/>
    <w:rsid w:val="00D319AF"/>
    <w:rsid w:val="00D4159F"/>
    <w:rsid w:val="00D53FDE"/>
    <w:rsid w:val="00D55AFF"/>
    <w:rsid w:val="00D6025E"/>
    <w:rsid w:val="00D6528B"/>
    <w:rsid w:val="00D77E8C"/>
    <w:rsid w:val="00D85472"/>
    <w:rsid w:val="00D86260"/>
    <w:rsid w:val="00D9376E"/>
    <w:rsid w:val="00DA3627"/>
    <w:rsid w:val="00DA3D65"/>
    <w:rsid w:val="00DC1645"/>
    <w:rsid w:val="00DC4162"/>
    <w:rsid w:val="00DC4A98"/>
    <w:rsid w:val="00DD3B78"/>
    <w:rsid w:val="00DE7B76"/>
    <w:rsid w:val="00DF0AA4"/>
    <w:rsid w:val="00DF1F91"/>
    <w:rsid w:val="00E0250E"/>
    <w:rsid w:val="00E028FF"/>
    <w:rsid w:val="00E14C76"/>
    <w:rsid w:val="00E17C11"/>
    <w:rsid w:val="00E24DEF"/>
    <w:rsid w:val="00E375F4"/>
    <w:rsid w:val="00E645A1"/>
    <w:rsid w:val="00EA3481"/>
    <w:rsid w:val="00EA5043"/>
    <w:rsid w:val="00EA5BC6"/>
    <w:rsid w:val="00EA7527"/>
    <w:rsid w:val="00EB1EA6"/>
    <w:rsid w:val="00EB3823"/>
    <w:rsid w:val="00ED7CAE"/>
    <w:rsid w:val="00EE1F18"/>
    <w:rsid w:val="00EE3472"/>
    <w:rsid w:val="00EE4997"/>
    <w:rsid w:val="00EE6201"/>
    <w:rsid w:val="00EF2A2A"/>
    <w:rsid w:val="00F03388"/>
    <w:rsid w:val="00F050A2"/>
    <w:rsid w:val="00F1280F"/>
    <w:rsid w:val="00F42962"/>
    <w:rsid w:val="00F54163"/>
    <w:rsid w:val="00F55AEF"/>
    <w:rsid w:val="00F61A0F"/>
    <w:rsid w:val="00F65126"/>
    <w:rsid w:val="00F728EE"/>
    <w:rsid w:val="00F7612F"/>
    <w:rsid w:val="00F7786B"/>
    <w:rsid w:val="00F82956"/>
    <w:rsid w:val="00F901D8"/>
    <w:rsid w:val="00F92B17"/>
    <w:rsid w:val="00F941DA"/>
    <w:rsid w:val="00FA4FAB"/>
    <w:rsid w:val="00FA6543"/>
    <w:rsid w:val="00FC3996"/>
    <w:rsid w:val="00FC4178"/>
    <w:rsid w:val="00FC43A6"/>
    <w:rsid w:val="00FC5FBA"/>
    <w:rsid w:val="00FC7D95"/>
    <w:rsid w:val="00FD47B3"/>
    <w:rsid w:val="00FE2145"/>
    <w:rsid w:val="00FE698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362">
      <o:colormenu v:ext="edit" strokecolor="red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A2245"/>
    <w:rPr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Default">
    <w:name w:val="Default"/>
    <w:rsid w:val="00CE3484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Encabezado">
    <w:name w:val="header"/>
    <w:basedOn w:val="Normal"/>
    <w:rsid w:val="00DF1F91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link w:val="PiedepginaCar"/>
    <w:rsid w:val="00DF1F91"/>
    <w:pPr>
      <w:tabs>
        <w:tab w:val="center" w:pos="4320"/>
        <w:tab w:val="right" w:pos="8640"/>
      </w:tabs>
    </w:pPr>
  </w:style>
  <w:style w:type="table" w:styleId="Tablaconcuadrcula">
    <w:name w:val="Table Grid"/>
    <w:basedOn w:val="Tablanormal"/>
    <w:rsid w:val="00DF1F9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Nmerodepgina">
    <w:name w:val="page number"/>
    <w:basedOn w:val="Fuentedeprrafopredeter"/>
    <w:rsid w:val="00D0668C"/>
  </w:style>
  <w:style w:type="character" w:customStyle="1" w:styleId="PiedepginaCar">
    <w:name w:val="Pie de página Car"/>
    <w:basedOn w:val="Fuentedeprrafopredeter"/>
    <w:link w:val="Piedepgina"/>
    <w:semiHidden/>
    <w:locked/>
    <w:rsid w:val="008202D2"/>
    <w:rPr>
      <w:sz w:val="24"/>
      <w:szCs w:val="24"/>
      <w:lang w:val="en-US" w:eastAsia="en-US" w:bidi="ar-SA"/>
    </w:rPr>
  </w:style>
  <w:style w:type="paragraph" w:styleId="ndice1">
    <w:name w:val="index 1"/>
    <w:basedOn w:val="Normal"/>
    <w:next w:val="Normal"/>
    <w:autoRedefine/>
    <w:semiHidden/>
    <w:rsid w:val="00F901D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1820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9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1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83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171E9B-156F-4B83-967D-283FC2841C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0</TotalTime>
  <Pages>2</Pages>
  <Words>8</Words>
  <Characters>52</Characters>
  <Application>Microsoft Office Word</Application>
  <DocSecurity>0</DocSecurity>
  <Lines>1</Lines>
  <Paragraphs>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ISTEMA INTEGRADO DE MONITOREO Y CONTROL DE ALARMAS </vt:lpstr>
      <vt:lpstr>SISTEMA INTEGRADO DE MONITOREO Y CONTROL DE ALARMAS </vt:lpstr>
    </vt:vector>
  </TitlesOfParts>
  <Company/>
  <LinksUpToDate>false</LinksUpToDate>
  <CharactersWithSpaces>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A INTEGRADO DE MONITOREO Y CONTROL DE ALARMAS </dc:title>
  <dc:subject/>
  <dc:creator>Fernando</dc:creator>
  <cp:keywords/>
  <dc:description/>
  <cp:lastModifiedBy>tx2000</cp:lastModifiedBy>
  <cp:revision>10</cp:revision>
  <cp:lastPrinted>2009-03-23T14:42:00Z</cp:lastPrinted>
  <dcterms:created xsi:type="dcterms:W3CDTF">2009-03-20T19:09:00Z</dcterms:created>
  <dcterms:modified xsi:type="dcterms:W3CDTF">2010-05-18T17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